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4" r:id="rId16"/>
    <p:sldId id="272" r:id="rId17"/>
    <p:sldId id="275" r:id="rId18"/>
    <p:sldId id="276" r:id="rId19"/>
    <p:sldId id="273" r:id="rId20"/>
    <p:sldId id="271" r:id="rId2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786" y="3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329552E-4DF4-40C9-B748-52B00DA0F869}" type="datetimeFigureOut">
              <a:rPr lang="ru-RU" smtClean="0"/>
              <a:t>19.05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56885CE-4D87-44D8-86C9-B6F14F7912A4}" type="slidenum">
              <a:rPr lang="ru-RU" smtClean="0"/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764704"/>
            <a:ext cx="8424936" cy="2171327"/>
          </a:xfrm>
        </p:spPr>
        <p:txBody>
          <a:bodyPr/>
          <a:lstStyle/>
          <a:p>
            <a:pPr algn="l"/>
            <a:r>
              <a:rPr lang="ru-RU" sz="3600" dirty="0" smtClean="0">
                <a:effectLst/>
              </a:rPr>
              <a:t>ПРОГРАММНОЕ ОБЕСПЕЧЕНИЕ ДЛЯ РАСПОЗНАВАНИЯ СИМВОЛОВ БАШКИРСКОГО АЛФАВИТА В РАМКАХ ЕРЭ.</a:t>
            </a:r>
            <a:endParaRPr lang="ru-RU" sz="3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23528" y="3356992"/>
            <a:ext cx="8496944" cy="3175248"/>
          </a:xfrm>
        </p:spPr>
        <p:txBody>
          <a:bodyPr>
            <a:normAutofit/>
          </a:bodyPr>
          <a:lstStyle/>
          <a:p>
            <a:pPr algn="r" hangingPunct="0">
              <a:defRPr/>
            </a:pPr>
            <a:r>
              <a:rPr lang="ru-RU" i="1" dirty="0" smtClean="0"/>
              <a:t>Автор</a:t>
            </a:r>
            <a:r>
              <a:rPr lang="ru-RU" i="1" dirty="0"/>
              <a:t>: </a:t>
            </a:r>
            <a:r>
              <a:rPr lang="ru-RU" i="1" dirty="0" err="1"/>
              <a:t>Блинова</a:t>
            </a:r>
            <a:r>
              <a:rPr lang="ru-RU" i="1" dirty="0"/>
              <a:t> Т.А. </a:t>
            </a:r>
            <a:endParaRPr lang="ru-RU" dirty="0"/>
          </a:p>
          <a:p>
            <a:pPr algn="r" hangingPunct="0">
              <a:defRPr/>
            </a:pPr>
            <a:r>
              <a:rPr lang="ru-RU" dirty="0"/>
              <a:t>Научный руководитель: к-т </a:t>
            </a:r>
            <a:r>
              <a:rPr lang="ru-RU" dirty="0" err="1"/>
              <a:t>техн</a:t>
            </a:r>
            <a:r>
              <a:rPr lang="ru-RU" dirty="0"/>
              <a:t>. наук, доцент </a:t>
            </a:r>
            <a:endParaRPr lang="ru-RU" dirty="0" smtClean="0"/>
          </a:p>
          <a:p>
            <a:pPr algn="r" hangingPunct="0">
              <a:defRPr/>
            </a:pPr>
            <a:r>
              <a:rPr lang="ru-RU" i="1" dirty="0" smtClean="0"/>
              <a:t>Ю</a:t>
            </a:r>
            <a:r>
              <a:rPr lang="ru-RU" i="1" dirty="0"/>
              <a:t>. В. Орехов</a:t>
            </a:r>
            <a:endParaRPr lang="ru-RU" dirty="0"/>
          </a:p>
          <a:p>
            <a:pPr algn="r"/>
            <a:r>
              <a:rPr lang="ru-RU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95270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/>
              <a:t>Морфологическая обработка изобра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err="1" smtClean="0"/>
              <a:t>скелетизация</a:t>
            </a:r>
            <a:r>
              <a:rPr lang="ru-RU" dirty="0" smtClean="0"/>
              <a:t> </a:t>
            </a:r>
            <a:r>
              <a:rPr lang="ru-RU" dirty="0"/>
              <a:t>изображений с применением шаблонов;</a:t>
            </a:r>
          </a:p>
          <a:p>
            <a:r>
              <a:rPr lang="ru-RU" dirty="0" smtClean="0"/>
              <a:t>нахождение </a:t>
            </a:r>
            <a:r>
              <a:rPr lang="ru-RU" dirty="0"/>
              <a:t>концевых точек с помощью шаблонов;</a:t>
            </a:r>
          </a:p>
          <a:p>
            <a:r>
              <a:rPr lang="ru-RU" dirty="0" smtClean="0"/>
              <a:t>нахождение </a:t>
            </a:r>
            <a:r>
              <a:rPr lang="ru-RU" dirty="0"/>
              <a:t>точек ветвления с помощью шаблонов;</a:t>
            </a:r>
          </a:p>
          <a:p>
            <a:r>
              <a:rPr lang="ru-RU" dirty="0" smtClean="0"/>
              <a:t>нахождение </a:t>
            </a:r>
            <a:r>
              <a:rPr lang="ru-RU" dirty="0"/>
              <a:t>процента заполнения;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749402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/>
              <a:t>Морфологическая обработка изображ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err="1"/>
              <a:t>скелетизация</a:t>
            </a:r>
            <a:r>
              <a:rPr lang="ru-RU" dirty="0"/>
              <a:t> изображений с применением шаблонов;</a:t>
            </a:r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0434" y="2348880"/>
            <a:ext cx="3952875" cy="1304925"/>
          </a:xfrm>
          <a:prstGeom prst="rect">
            <a:avLst/>
          </a:prstGeom>
          <a:ln>
            <a:noFill/>
          </a:ln>
        </p:spPr>
      </p:pic>
      <p:pic>
        <p:nvPicPr>
          <p:cNvPr id="5" name="Рисунок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521" y="3789040"/>
            <a:ext cx="2409825" cy="704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3029" y="3789040"/>
            <a:ext cx="2409825" cy="704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572" y="5356245"/>
            <a:ext cx="2371725" cy="685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3029" y="5356245"/>
            <a:ext cx="2390775" cy="68580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750254" y="4493890"/>
            <a:ext cx="3240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Шаблоны для удаления граничных элементов слева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857761" y="4493890"/>
            <a:ext cx="34396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Шаблоны для удаления граничных элементов </a:t>
            </a:r>
            <a:r>
              <a:rPr lang="ru-RU" dirty="0" smtClean="0"/>
              <a:t>справа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769304" y="6049635"/>
            <a:ext cx="34426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Шаблоны для удаления граничных элементов </a:t>
            </a:r>
            <a:r>
              <a:rPr lang="ru-RU" dirty="0" smtClean="0"/>
              <a:t>сверху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848236" y="6049635"/>
            <a:ext cx="3240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Шаблоны для удаления граничных элементов </a:t>
            </a:r>
            <a:r>
              <a:rPr lang="ru-RU" dirty="0" smtClean="0"/>
              <a:t>сниз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55276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/>
              <a:t>Морфологическая обработка изображ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ахождение концевых точек с помощью шаблонов;</a:t>
            </a:r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662237"/>
            <a:ext cx="4427562" cy="21349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2123728" y="4941168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Шаблоны для нахождения концевых точек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475803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/>
              <a:t>Морфологическая обработка изображ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ахождение точек ветвления с помощью шаблонов;</a:t>
            </a:r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060848"/>
            <a:ext cx="3228975" cy="40481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2411760" y="6108973"/>
            <a:ext cx="61926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Шаблоны для нахождения точек ветвл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092861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/>
              <a:t>Морфологическая обработка изображ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ахождение процента заполнения; </a:t>
            </a:r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2262386"/>
            <a:ext cx="2504440" cy="238854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Рисунок 4" descr="http://habrastorage.org/storage/habraeffect/73/73/737380cc9972cde8ac69ab2dea336b05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3369277"/>
            <a:ext cx="2520280" cy="25922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080259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 smtClean="0"/>
              <a:t>Структура программы</a:t>
            </a:r>
            <a:endParaRPr lang="ru-RU" sz="4400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548598"/>
            <a:ext cx="7310377" cy="5309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51794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 smtClean="0"/>
              <a:t>Интерфейс программы</a:t>
            </a:r>
            <a:endParaRPr lang="ru-RU" sz="4400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988840"/>
            <a:ext cx="7098948" cy="4077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42588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/>
          <a:lstStyle/>
          <a:p>
            <a:pPr algn="l"/>
            <a:r>
              <a:rPr lang="ru-RU" sz="4400" dirty="0" smtClean="0"/>
              <a:t>Примеры работы программы</a:t>
            </a:r>
            <a:endParaRPr lang="ru-RU" sz="4400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80728"/>
            <a:ext cx="467677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717032"/>
            <a:ext cx="467677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62765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63488"/>
          </a:xfrm>
        </p:spPr>
        <p:txBody>
          <a:bodyPr/>
          <a:lstStyle/>
          <a:p>
            <a:r>
              <a:rPr lang="ru-RU" sz="4400" dirty="0"/>
              <a:t>Примеры работы программы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890464"/>
            <a:ext cx="467677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576514"/>
            <a:ext cx="467677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63408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 smtClean="0"/>
              <a:t>Результаты работы программы</a:t>
            </a:r>
            <a:endParaRPr lang="ru-RU" sz="4400" dirty="0"/>
          </a:p>
        </p:txBody>
      </p:sp>
      <p:graphicFrame>
        <p:nvGraphicFramePr>
          <p:cNvPr id="13" name="Объект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7345633"/>
              </p:ext>
            </p:extLst>
          </p:nvPr>
        </p:nvGraphicFramePr>
        <p:xfrm>
          <a:off x="1043608" y="1700809"/>
          <a:ext cx="2304256" cy="42881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2128"/>
                <a:gridCol w="1152128"/>
              </a:tblGrid>
              <a:tr h="68441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букв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% распознавания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А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Б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7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В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Г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Ғ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Д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Ё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Ж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З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Ҙ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И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7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Й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К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4513628"/>
              </p:ext>
            </p:extLst>
          </p:nvPr>
        </p:nvGraphicFramePr>
        <p:xfrm>
          <a:off x="3491880" y="1700808"/>
          <a:ext cx="2304256" cy="42881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2128"/>
                <a:gridCol w="1152128"/>
              </a:tblGrid>
              <a:tr h="68441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букв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% распознавания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Ҡ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Л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М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Н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Ң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О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Ө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75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П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Р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С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Ҫ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Т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У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en-US" sz="1600" u="none" strike="noStrike">
                          <a:effectLst/>
                        </a:rPr>
                        <a:t>Y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905715"/>
              </p:ext>
            </p:extLst>
          </p:nvPr>
        </p:nvGraphicFramePr>
        <p:xfrm>
          <a:off x="5940152" y="1700808"/>
          <a:ext cx="2304256" cy="42881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2128"/>
                <a:gridCol w="1152128"/>
              </a:tblGrid>
              <a:tr h="68441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букв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% распознавания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Ф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Х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en-US" sz="1600" u="none" strike="noStrike">
                          <a:effectLst/>
                        </a:rPr>
                        <a:t>h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75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Ц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Ч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Ш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Щ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Ъ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Ы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75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Ь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Э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7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Ә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Ю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100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34002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>
                          <a:effectLst/>
                        </a:rPr>
                        <a:t>Я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600" u="none" strike="noStrike" dirty="0">
                          <a:effectLst/>
                        </a:rPr>
                        <a:t>1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691680" y="6093296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бщий процент распознавания: 96,4%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7878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0"/>
            <a:ext cx="8075240" cy="1600200"/>
          </a:xfrm>
        </p:spPr>
        <p:txBody>
          <a:bodyPr/>
          <a:lstStyle/>
          <a:p>
            <a:pPr algn="l"/>
            <a:r>
              <a:rPr lang="ru-RU" dirty="0" smtClean="0"/>
              <a:t>К истории вопроса</a:t>
            </a:r>
            <a:endParaRPr lang="ru-RU" dirty="0"/>
          </a:p>
        </p:txBody>
      </p:sp>
      <p:pic>
        <p:nvPicPr>
          <p:cNvPr id="4" name="Объект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536" y="2276872"/>
            <a:ext cx="8408986" cy="3456384"/>
          </a:xfrm>
        </p:spPr>
      </p:pic>
    </p:spTree>
    <p:extLst>
      <p:ext uri="{BB962C8B-B14F-4D97-AF65-F5344CB8AC3E}">
        <p14:creationId xmlns:p14="http://schemas.microsoft.com/office/powerpoint/2010/main" val="36348029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 smtClean="0"/>
              <a:t>Заключение</a:t>
            </a:r>
            <a:endParaRPr lang="ru-RU" sz="4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dirty="0"/>
              <a:t>Была достигнута цель: н</a:t>
            </a:r>
            <a:r>
              <a:rPr lang="ba-RU" dirty="0"/>
              <a:t>аписание програмы распознавания рукописных символов башкирского алфавита, которая получит дальнейшее развитие при проведении диагностических исследований написанных на башкирском языке</a:t>
            </a:r>
            <a:r>
              <a:rPr lang="ba-RU" dirty="0" smtClean="0"/>
              <a:t>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ba-RU" dirty="0"/>
              <a:t>Были решены поставленные задачи:</a:t>
            </a:r>
            <a:endParaRPr lang="ru-RU" dirty="0"/>
          </a:p>
          <a:p>
            <a:r>
              <a:rPr lang="ba-RU" dirty="0"/>
              <a:t>Произведен обзор существующих программных средств для решения подобных задач</a:t>
            </a:r>
            <a:endParaRPr lang="ru-RU" dirty="0"/>
          </a:p>
          <a:p>
            <a:r>
              <a:rPr lang="ba-RU" dirty="0"/>
              <a:t>Проведены исследования особенностей символов башкирского алфавита</a:t>
            </a:r>
            <a:endParaRPr lang="ru-RU" dirty="0"/>
          </a:p>
          <a:p>
            <a:r>
              <a:rPr lang="ba-RU" dirty="0"/>
              <a:t>Проведен обзор и анализ методов и алгоритмов цифровой обработки изображений</a:t>
            </a:r>
            <a:endParaRPr lang="ru-RU" dirty="0"/>
          </a:p>
          <a:p>
            <a:r>
              <a:rPr lang="ba-RU" dirty="0"/>
              <a:t>Выбраны и разработаны необходимые методы и алгоритмы для достижения поставленной цели</a:t>
            </a:r>
            <a:endParaRPr lang="ru-RU" dirty="0"/>
          </a:p>
          <a:p>
            <a:r>
              <a:rPr lang="ba-RU" dirty="0"/>
              <a:t>Разработан программный продукт</a:t>
            </a:r>
            <a:endParaRPr lang="ru-RU" dirty="0"/>
          </a:p>
          <a:p>
            <a:r>
              <a:rPr lang="ba-RU" dirty="0"/>
              <a:t>Проанализированы результаты распознавания символов, процент распознавания составляет 96,4%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6265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 hangingPunct="0">
              <a:buNone/>
            </a:pPr>
            <a:r>
              <a:rPr lang="ru-RU" dirty="0" smtClean="0"/>
              <a:t>Цель: </a:t>
            </a:r>
            <a:r>
              <a:rPr lang="ru-RU" dirty="0"/>
              <a:t>написание программы распознавания рукописных символов башкирского алфавита, которая получит дальнейшее развитие при проведении диагностических исследований написанных на башкирском языке</a:t>
            </a:r>
            <a:r>
              <a:rPr lang="ru-RU" dirty="0" smtClean="0"/>
              <a:t>.</a:t>
            </a:r>
          </a:p>
          <a:p>
            <a:pPr marL="0" indent="0" hangingPunct="0">
              <a:buNone/>
            </a:pPr>
            <a:endParaRPr lang="ru-RU" dirty="0"/>
          </a:p>
          <a:p>
            <a:pPr marL="0" indent="0" hangingPunct="0">
              <a:buNone/>
            </a:pPr>
            <a:r>
              <a:rPr lang="ru-RU" dirty="0" smtClean="0"/>
              <a:t>Задачи</a:t>
            </a:r>
            <a:r>
              <a:rPr lang="ru-RU" dirty="0"/>
              <a:t>:</a:t>
            </a:r>
          </a:p>
          <a:p>
            <a:pPr marL="0" indent="0" hangingPunct="0">
              <a:buNone/>
            </a:pPr>
            <a:r>
              <a:rPr lang="ru-RU" dirty="0"/>
              <a:t>1.	Провести обзор существующих программных средств для решения подобных задач</a:t>
            </a:r>
          </a:p>
          <a:p>
            <a:pPr marL="0" indent="0" hangingPunct="0">
              <a:buNone/>
            </a:pPr>
            <a:r>
              <a:rPr lang="ru-RU" dirty="0"/>
              <a:t>2.	Провести исследование особенностей символов башкирского алфавита</a:t>
            </a:r>
          </a:p>
          <a:p>
            <a:pPr marL="0" indent="0" hangingPunct="0">
              <a:buNone/>
            </a:pPr>
            <a:r>
              <a:rPr lang="ru-RU" dirty="0"/>
              <a:t>3.	Провести обзор и анализ методов и алгоритмов цифровой обработки изображений</a:t>
            </a:r>
          </a:p>
          <a:p>
            <a:pPr marL="0" indent="0" hangingPunct="0">
              <a:buNone/>
            </a:pPr>
            <a:r>
              <a:rPr lang="ru-RU" dirty="0"/>
              <a:t>4.	Выбрать или разработать необходимые методы и алгоритмы для достижения поставленной цели</a:t>
            </a:r>
          </a:p>
          <a:p>
            <a:pPr marL="0" indent="0" hangingPunct="0">
              <a:buNone/>
            </a:pPr>
            <a:r>
              <a:rPr lang="ru-RU" dirty="0"/>
              <a:t>5.	Разработать ПО и провести тестирование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543513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1168152"/>
          </a:xfrm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ru-RU" sz="3600" dirty="0" smtClean="0"/>
              <a:t>Исследование существующих программных продуктов</a:t>
            </a:r>
            <a:endParaRPr lang="ru-RU" sz="3600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5598580"/>
              </p:ext>
            </p:extLst>
          </p:nvPr>
        </p:nvGraphicFramePr>
        <p:xfrm>
          <a:off x="179512" y="1124744"/>
          <a:ext cx="8784976" cy="56550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22356"/>
                <a:gridCol w="1432524"/>
                <a:gridCol w="1432524"/>
                <a:gridCol w="1432524"/>
                <a:gridCol w="1432524"/>
                <a:gridCol w="1432524"/>
              </a:tblGrid>
              <a:tr h="21019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BBYY </a:t>
                      </a:r>
                      <a:r>
                        <a:rPr lang="en-US" sz="1200" dirty="0" err="1">
                          <a:effectLst/>
                        </a:rPr>
                        <a:t>Finereader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OCR cuneiform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adiris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PenReader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RiDoc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058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Качество распознавания 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(в %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Высокая точность распознавания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90%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(не рукописные символы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99%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Неизвестно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90%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(не рукописные символы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26117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оимость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ome Edition Box (1490 </a:t>
                      </a:r>
                      <a:r>
                        <a:rPr lang="ru-RU" sz="1200" dirty="0">
                          <a:effectLst/>
                        </a:rPr>
                        <a:t>рублей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ome Edition Box (3990 </a:t>
                      </a:r>
                      <a:r>
                        <a:rPr lang="ru-RU" sz="1200" dirty="0">
                          <a:effectLst/>
                        </a:rPr>
                        <a:t>рублей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rporate Edition</a:t>
                      </a:r>
                      <a:r>
                        <a:rPr lang="ru-RU" sz="1200" dirty="0">
                          <a:effectLst/>
                        </a:rPr>
                        <a:t> (9990 рублей)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бесплатная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т 4140,31 рублей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299 рублей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Условно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бесплатная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от 350 рублей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1750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спознавание рукописных символ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+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-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+</a:t>
                      </a:r>
                      <a:endParaRPr lang="ru-RU" sz="2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+</a:t>
                      </a:r>
                      <a:endParaRPr lang="ru-RU" sz="2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-</a:t>
                      </a:r>
                      <a:endParaRPr lang="ru-RU" sz="2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82769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спознавание символов башкирского язык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+</a:t>
                      </a:r>
                      <a:endParaRPr lang="ru-RU" sz="2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-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+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-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-</a:t>
                      </a:r>
                      <a:endParaRPr lang="ru-RU" sz="2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2039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ормат входных файл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iff, bmp, jpeg, </a:t>
                      </a:r>
                      <a:r>
                        <a:rPr lang="en-US" sz="1200" dirty="0" err="1">
                          <a:effectLst/>
                        </a:rPr>
                        <a:t>png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ped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djvu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iff, bmp, jpeg, </a:t>
                      </a:r>
                      <a:r>
                        <a:rPr lang="en-US" sz="1200" dirty="0" err="1">
                          <a:effectLst/>
                        </a:rPr>
                        <a:t>png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iff, bmp, jpeg, png, pdf, djvu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jpeg, </a:t>
                      </a:r>
                      <a:r>
                        <a:rPr lang="en-US" sz="1200" dirty="0" err="1">
                          <a:effectLst/>
                        </a:rPr>
                        <a:t>png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iff, bmp, jpeg, </a:t>
                      </a:r>
                      <a:r>
                        <a:rPr lang="en-US" sz="1200" dirty="0" err="1">
                          <a:effectLst/>
                        </a:rPr>
                        <a:t>png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058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орматы для сохранения докумен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oc, </a:t>
                      </a:r>
                      <a:r>
                        <a:rPr lang="en-US" sz="1200" dirty="0" err="1">
                          <a:effectLst/>
                        </a:rPr>
                        <a:t>xls</a:t>
                      </a:r>
                      <a:r>
                        <a:rPr lang="en-US" sz="1200" dirty="0">
                          <a:effectLst/>
                        </a:rPr>
                        <a:t>, pdf, html, rtf, </a:t>
                      </a:r>
                      <a:r>
                        <a:rPr lang="en-US" sz="1200" dirty="0" err="1">
                          <a:effectLst/>
                        </a:rPr>
                        <a:t>odt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xls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xlsx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docx</a:t>
                      </a:r>
                      <a:r>
                        <a:rPr lang="en-US" sz="1200" dirty="0">
                          <a:effectLst/>
                        </a:rPr>
                        <a:t>, pdf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oc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oc, </a:t>
                      </a:r>
                      <a:r>
                        <a:rPr lang="en-US" sz="1200" dirty="0" err="1">
                          <a:effectLst/>
                        </a:rPr>
                        <a:t>xls</a:t>
                      </a:r>
                      <a:r>
                        <a:rPr lang="en-US" sz="1200" dirty="0">
                          <a:effectLst/>
                        </a:rPr>
                        <a:t>, pdf, html, rtf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xt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oc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82769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перационные системы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nux, Mac OS X </a:t>
                      </a:r>
                      <a:r>
                        <a:rPr lang="ru-RU" sz="1200">
                          <a:effectLst/>
                        </a:rPr>
                        <a:t>и др</a:t>
                      </a:r>
                      <a:r>
                        <a:rPr lang="en-US" sz="1200">
                          <a:effectLst/>
                        </a:rPr>
                        <a:t>. </a:t>
                      </a:r>
                      <a:r>
                        <a:rPr lang="ru-RU" sz="1200">
                          <a:effectLst/>
                        </a:rPr>
                        <a:t>UNIX-подобные, Windows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nux, Mac OS X </a:t>
                      </a:r>
                      <a:r>
                        <a:rPr lang="ru-RU" sz="1200">
                          <a:effectLst/>
                        </a:rPr>
                        <a:t>и др</a:t>
                      </a:r>
                      <a:r>
                        <a:rPr lang="en-US" sz="1200">
                          <a:effectLst/>
                        </a:rPr>
                        <a:t>. </a:t>
                      </a:r>
                      <a:r>
                        <a:rPr lang="ru-RU" sz="1200">
                          <a:effectLst/>
                        </a:rPr>
                        <a:t>UNIX-подобные, Windows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nux, Mac OS X </a:t>
                      </a:r>
                      <a:r>
                        <a:rPr lang="ru-RU" sz="1200" dirty="0">
                          <a:effectLst/>
                        </a:rPr>
                        <a:t>и </a:t>
                      </a:r>
                      <a:r>
                        <a:rPr lang="ru-RU" sz="1200" dirty="0" err="1">
                          <a:effectLst/>
                        </a:rPr>
                        <a:t>др</a:t>
                      </a:r>
                      <a:r>
                        <a:rPr lang="en-US" sz="1200" dirty="0">
                          <a:effectLst/>
                        </a:rPr>
                        <a:t>. </a:t>
                      </a:r>
                      <a:r>
                        <a:rPr lang="ru-RU" sz="1200" dirty="0">
                          <a:effectLst/>
                        </a:rPr>
                        <a:t>UNIX-подобные, </a:t>
                      </a:r>
                      <a:r>
                        <a:rPr lang="ru-RU" sz="1200" dirty="0" err="1">
                          <a:effectLst/>
                        </a:rPr>
                        <a:t>Windows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Windows, android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Windows, Mac OS X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08063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 smtClean="0"/>
              <a:t>Структура </a:t>
            </a:r>
            <a:r>
              <a:rPr lang="ru-RU" sz="4400" dirty="0" smtClean="0"/>
              <a:t>решения задачи</a:t>
            </a:r>
            <a:endParaRPr lang="ru-RU" sz="44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00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376495"/>
              </p:ext>
            </p:extLst>
          </p:nvPr>
        </p:nvGraphicFramePr>
        <p:xfrm>
          <a:off x="110621" y="1700808"/>
          <a:ext cx="8906225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1347138" imgH="4818122" progId="Visio.Drawing.11">
                  <p:embed/>
                </p:oleObj>
              </mc:Choice>
              <mc:Fallback>
                <p:oleObj name="Visio" r:id="rId3" imgW="11347138" imgH="481812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21" y="1700808"/>
                        <a:ext cx="8906225" cy="4680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0895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400" dirty="0"/>
              <a:t>Распознавание </a:t>
            </a:r>
            <a:r>
              <a:rPr lang="ru-RU" sz="4400" dirty="0" smtClean="0"/>
              <a:t>изображения</a:t>
            </a:r>
            <a:endParaRPr lang="ru-RU" sz="4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метод </a:t>
            </a:r>
            <a:r>
              <a:rPr lang="ru-RU" sz="2800" dirty="0"/>
              <a:t>классификации по минимуму расстояний 	(признаковый метод</a:t>
            </a:r>
            <a:r>
              <a:rPr lang="ru-RU" sz="2800" dirty="0" smtClean="0"/>
              <a:t>);</a:t>
            </a:r>
          </a:p>
          <a:p>
            <a:endParaRPr lang="ru-RU" sz="2800" dirty="0"/>
          </a:p>
          <a:p>
            <a:r>
              <a:rPr lang="ru-RU" sz="2800" dirty="0" smtClean="0"/>
              <a:t>метод </a:t>
            </a:r>
            <a:r>
              <a:rPr lang="ru-RU" sz="2800" dirty="0" err="1"/>
              <a:t>попиксельного</a:t>
            </a:r>
            <a:r>
              <a:rPr lang="ru-RU" sz="2800" dirty="0"/>
              <a:t> сравнения с эталоном;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77420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/>
              <a:t>Улучшение изображения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8229600" cy="489654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ru-RU" sz="2800" dirty="0" smtClean="0"/>
                  <a:t>бинаризация </a:t>
                </a:r>
                <a:r>
                  <a:rPr lang="ru-RU" sz="2800" dirty="0"/>
                  <a:t>изображения с </a:t>
                </a:r>
                <a:r>
                  <a:rPr lang="ru-RU" sz="2800" dirty="0" smtClean="0"/>
                  <a:t>применением преобразования </a:t>
                </a:r>
                <a:r>
                  <a:rPr lang="ru-RU" sz="2800" dirty="0"/>
                  <a:t>цветного изображения в полутоновое</a:t>
                </a:r>
                <a:r>
                  <a:rPr lang="ru-RU" sz="2800" dirty="0" smtClean="0"/>
                  <a:t>;</a:t>
                </a:r>
              </a:p>
              <a:p>
                <a:pPr marL="400050" lvl="1" indent="0">
                  <a:buNone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/>
                      </a:rPr>
                      <m:t>𝑔</m:t>
                    </m:r>
                    <m:d>
                      <m:d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b="0" i="1" smtClean="0">
                            <a:latin typeface="Cambria Math"/>
                          </a:rPr>
                          <m:t>𝑥</m:t>
                        </m:r>
                        <m:r>
                          <a:rPr lang="en-US" sz="2800" b="0" i="1" smtClean="0">
                            <a:latin typeface="Cambria Math"/>
                          </a:rPr>
                          <m:t>,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sz="2800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2800" b="0" i="1" smtClean="0"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800" b="0" i="1" smtClean="0">
                                <a:latin typeface="Cambria Math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/>
                              </a:rPr>
                              <m:t>, </m:t>
                            </m:r>
                            <m:r>
                              <a:rPr lang="ru-RU" sz="2800" b="0" i="1" smtClean="0">
                                <a:latin typeface="Cambria Math"/>
                              </a:rPr>
                              <m:t>если 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𝑓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𝑥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𝑦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)≤</m:t>
                            </m:r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ru-RU" sz="2800" b="0" i="1" smtClean="0">
                                <a:latin typeface="Cambria Math"/>
                              </a:rPr>
                              <m:t> если 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𝑓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𝑥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𝑦</m:t>
                            </m:r>
                            <m:r>
                              <a:rPr lang="en-US" sz="2800" b="0" i="1" smtClean="0">
                                <a:latin typeface="Cambria Math"/>
                              </a:rPr>
                              <m:t>)&gt;</m:t>
                            </m:r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sz="2800" dirty="0" smtClean="0"/>
                  <a:t>   (1)</a:t>
                </a:r>
              </a:p>
              <a:p>
                <a:pPr marL="400050" lvl="1" indent="0">
                  <a:buNone/>
                </a:pPr>
                <a:endParaRPr lang="en-US" sz="2800" dirty="0"/>
              </a:p>
              <a:p>
                <a:pPr marL="400050" lvl="1" indent="0">
                  <a:buNone/>
                </a:pPr>
                <a:r>
                  <a:rPr lang="en-US" sz="2800" dirty="0" smtClean="0"/>
                  <a:t>Y=0,3R+0,59G+0,11B   (2)</a:t>
                </a:r>
                <a:endParaRPr lang="ru-RU" sz="2800" dirty="0" smtClean="0"/>
              </a:p>
              <a:p>
                <a:pPr marL="400050" lvl="1" indent="0">
                  <a:buNone/>
                </a:pPr>
                <a:r>
                  <a:rPr lang="ru-RU" sz="2800" dirty="0" smtClean="0"/>
                  <a:t>или</a:t>
                </a:r>
              </a:p>
              <a:p>
                <a:pPr marL="400050" lvl="1" indent="0">
                  <a:buNone/>
                </a:pPr>
                <a:r>
                  <a:rPr lang="en-US" sz="2800" dirty="0" smtClean="0"/>
                  <a:t>Y=(R+G+B)/3</a:t>
                </a:r>
                <a:r>
                  <a:rPr lang="ru-RU" sz="2800" dirty="0" smtClean="0"/>
                  <a:t> </a:t>
                </a:r>
                <a:r>
                  <a:rPr lang="en-US" sz="2800" dirty="0" smtClean="0"/>
                  <a:t> (3)</a:t>
                </a:r>
              </a:p>
              <a:p>
                <a:pPr marL="400050" lvl="1" indent="0">
                  <a:buNone/>
                </a:pPr>
                <a:endParaRPr lang="ru-RU" sz="2800" dirty="0" smtClean="0"/>
              </a:p>
              <a:p>
                <a:pPr marL="400050" lvl="1" indent="0">
                  <a:buNone/>
                </a:pPr>
                <a:r>
                  <a:rPr lang="en-US" sz="2800" dirty="0" smtClean="0"/>
                  <a:t>Y=R=G=B (4)</a:t>
                </a:r>
              </a:p>
              <a:p>
                <a:endParaRPr lang="en-US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8229600" cy="4896544"/>
              </a:xfrm>
              <a:blipFill rotWithShape="1">
                <a:blip r:embed="rId2"/>
                <a:stretch>
                  <a:fillRect l="-1111" t="-19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4581128"/>
            <a:ext cx="2985109" cy="139521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3738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/>
              <a:t>Сегментация изображ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209331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обрезка </a:t>
            </a:r>
            <a:r>
              <a:rPr lang="ru-RU" sz="2800" dirty="0"/>
              <a:t>изображения;</a:t>
            </a:r>
          </a:p>
          <a:p>
            <a:endParaRPr lang="ru-RU" sz="28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492896"/>
            <a:ext cx="7419130" cy="370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20624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sz="4400" dirty="0"/>
              <a:t>Представление и описание изображ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209331"/>
          </a:xfrm>
        </p:spPr>
        <p:txBody>
          <a:bodyPr>
            <a:normAutofit/>
          </a:bodyPr>
          <a:lstStyle/>
          <a:p>
            <a:r>
              <a:rPr lang="ru-RU" sz="2800" dirty="0" smtClean="0"/>
              <a:t>свертка</a:t>
            </a:r>
            <a:endParaRPr lang="ru-RU" sz="2800" dirty="0"/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547764"/>
            <a:ext cx="7056784" cy="4032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0680352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3921</TotalTime>
  <Words>643</Words>
  <Application>Microsoft Office PowerPoint</Application>
  <PresentationFormat>Экран (4:3)</PresentationFormat>
  <Paragraphs>214</Paragraphs>
  <Slides>2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Исполнительная</vt:lpstr>
      <vt:lpstr>Microsoft Visio Drawing</vt:lpstr>
      <vt:lpstr>ПРОГРАММНОЕ ОБЕСПЕЧЕНИЕ ДЛЯ РАСПОЗНАВАНИЯ СИМВОЛОВ БАШКИРСКОГО АЛФАВИТА В РАМКАХ ЕРЭ.</vt:lpstr>
      <vt:lpstr>К истории вопроса</vt:lpstr>
      <vt:lpstr>Постановка задачи</vt:lpstr>
      <vt:lpstr>Исследование существующих программных продуктов</vt:lpstr>
      <vt:lpstr>Структура решения задачи</vt:lpstr>
      <vt:lpstr>Распознавание изображения</vt:lpstr>
      <vt:lpstr>Улучшение изображения </vt:lpstr>
      <vt:lpstr>Сегментация изображения</vt:lpstr>
      <vt:lpstr>Представление и описание изображения</vt:lpstr>
      <vt:lpstr>Морфологическая обработка изображения</vt:lpstr>
      <vt:lpstr>Морфологическая обработка изображения</vt:lpstr>
      <vt:lpstr>Морфологическая обработка изображения</vt:lpstr>
      <vt:lpstr>Морфологическая обработка изображения</vt:lpstr>
      <vt:lpstr>Морфологическая обработка изображения</vt:lpstr>
      <vt:lpstr>Структура программы</vt:lpstr>
      <vt:lpstr>Интерфейс программы</vt:lpstr>
      <vt:lpstr>Примеры работы программы</vt:lpstr>
      <vt:lpstr>Примеры работы программы</vt:lpstr>
      <vt:lpstr>Результаты работы программы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граммное обеспечение для распознавания символов башкирского алфавита в рамках  ЕРЭ</dc:title>
  <dc:creator>Танюша</dc:creator>
  <cp:lastModifiedBy>Танюша</cp:lastModifiedBy>
  <cp:revision>28</cp:revision>
  <dcterms:created xsi:type="dcterms:W3CDTF">2014-05-14T08:42:36Z</dcterms:created>
  <dcterms:modified xsi:type="dcterms:W3CDTF">2014-05-20T23:01:44Z</dcterms:modified>
</cp:coreProperties>
</file>